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081681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 Constrained Device Application (Connected Devices)</w:t>
      </w:r>
    </w:p>
    <w:p w14:paraId="705428A7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7A88E0B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 Lab Module 04</w:t>
      </w:r>
    </w:p>
    <w:p w14:paraId="485E341B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101D02A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Be sure to implement all the PIOT-CDA-* issues (requirements) listed at [PIOT-INF-04-001 - Lab Module </w:t>
      </w:r>
      <w:proofErr w:type="gramStart"/>
      <w:r w:rsidRPr="00E65205">
        <w:rPr>
          <w:rFonts w:ascii="Courier New" w:hAnsi="Courier New" w:cs="Courier New"/>
        </w:rPr>
        <w:t>04](</w:t>
      </w:r>
      <w:proofErr w:type="gramEnd"/>
      <w:r w:rsidRPr="00E65205">
        <w:rPr>
          <w:rFonts w:ascii="Courier New" w:hAnsi="Courier New" w:cs="Courier New"/>
        </w:rPr>
        <w:t>https://github.com/orgs/programming-the-iot/projects/1#column-10488386).</w:t>
      </w:r>
    </w:p>
    <w:p w14:paraId="1D9BCBB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CE36AB2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Description</w:t>
      </w:r>
    </w:p>
    <w:p w14:paraId="3B811D7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354EA66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Include two full paragraphs describing your implementation approach by answering the questions listed below.</w:t>
      </w:r>
    </w:p>
    <w:p w14:paraId="4BB1286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66850C8" w14:textId="77777777" w:rsidR="001648DE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What does your implementation do? </w:t>
      </w:r>
    </w:p>
    <w:p w14:paraId="2C268BA3" w14:textId="77777777" w:rsidR="00AD35EF" w:rsidRDefault="00AD35EF" w:rsidP="00E65205">
      <w:pPr>
        <w:pStyle w:val="PlainText"/>
        <w:rPr>
          <w:rFonts w:ascii="Courier New" w:hAnsi="Courier New" w:cs="Courier New"/>
        </w:rPr>
      </w:pPr>
    </w:p>
    <w:p w14:paraId="4AF00689" w14:textId="2A3F39D6" w:rsidR="001648DE" w:rsidRDefault="005B00C4" w:rsidP="00E65205">
      <w:pPr>
        <w:pStyle w:val="PlainText"/>
        <w:rPr>
          <w:rFonts w:ascii="Courier New" w:hAnsi="Courier New" w:cs="Courier New"/>
        </w:rPr>
      </w:pPr>
      <w:r w:rsidRPr="005B00C4">
        <w:rPr>
          <w:rFonts w:ascii="Courier New" w:hAnsi="Courier New" w:cs="Courier New"/>
        </w:rPr>
        <w:t xml:space="preserve">The implementation </w:t>
      </w:r>
      <w:proofErr w:type="spellStart"/>
      <w:r w:rsidRPr="005B00C4">
        <w:rPr>
          <w:rFonts w:ascii="Courier New" w:hAnsi="Courier New" w:cs="Courier New"/>
        </w:rPr>
        <w:t>centers</w:t>
      </w:r>
      <w:proofErr w:type="spellEnd"/>
      <w:r w:rsidRPr="005B00C4">
        <w:rPr>
          <w:rFonts w:ascii="Courier New" w:hAnsi="Courier New" w:cs="Courier New"/>
        </w:rPr>
        <w:t xml:space="preserve"> on creating Python modules that simulate sensor and actuator functionality, with a focus on integrating </w:t>
      </w:r>
      <w:proofErr w:type="spellStart"/>
      <w:r w:rsidRPr="005B00C4">
        <w:rPr>
          <w:rFonts w:ascii="Courier New" w:hAnsi="Courier New" w:cs="Courier New"/>
        </w:rPr>
        <w:t>SenseHAT</w:t>
      </w:r>
      <w:proofErr w:type="spellEnd"/>
      <w:r w:rsidRPr="005B00C4">
        <w:rPr>
          <w:rFonts w:ascii="Courier New" w:hAnsi="Courier New" w:cs="Courier New"/>
        </w:rPr>
        <w:t xml:space="preserve"> emulator capabilities. These modules are built by extending the abstract classes </w:t>
      </w:r>
      <w:proofErr w:type="spellStart"/>
      <w:r w:rsidRPr="005B00C4">
        <w:rPr>
          <w:rFonts w:ascii="Courier New" w:hAnsi="Courier New" w:cs="Courier New"/>
        </w:rPr>
        <w:t>BaseSensorSimTask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BaseActuatorSimTask</w:t>
      </w:r>
      <w:proofErr w:type="spellEnd"/>
      <w:r w:rsidRPr="005B00C4">
        <w:rPr>
          <w:rFonts w:ascii="Courier New" w:hAnsi="Courier New" w:cs="Courier New"/>
        </w:rPr>
        <w:t xml:space="preserve">, allowing the new sensor and actuator emulator tasks to closely replicate their real-world equivalents. This setup provides a robust environment for testing and development. Each emulator task class is designed to handle specific attributes and methods related to sensor data collection and actuator state control. The </w:t>
      </w:r>
      <w:proofErr w:type="spellStart"/>
      <w:r w:rsidRPr="005B00C4">
        <w:rPr>
          <w:rFonts w:ascii="Courier New" w:hAnsi="Courier New" w:cs="Courier New"/>
        </w:rPr>
        <w:t>SensorAdapterManager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ActuatorAdapterManager</w:t>
      </w:r>
      <w:proofErr w:type="spellEnd"/>
      <w:r w:rsidRPr="005B00C4">
        <w:rPr>
          <w:rFonts w:ascii="Courier New" w:hAnsi="Courier New" w:cs="Courier New"/>
        </w:rPr>
        <w:t xml:space="preserve"> classes manage these emulators dynamically, enabling efficient coordination of sensor and actuator instances, and facilitating their integration into a broader IoT system.</w:t>
      </w:r>
    </w:p>
    <w:p w14:paraId="00F90B08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537959A" w14:textId="77777777" w:rsidR="001648DE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How does your implementation work?</w:t>
      </w:r>
    </w:p>
    <w:p w14:paraId="501E99B9" w14:textId="77777777" w:rsidR="00AD35EF" w:rsidRDefault="00AD35EF" w:rsidP="00E65205">
      <w:pPr>
        <w:pStyle w:val="PlainText"/>
        <w:rPr>
          <w:rFonts w:ascii="Courier New" w:hAnsi="Courier New" w:cs="Courier New"/>
        </w:rPr>
      </w:pPr>
    </w:p>
    <w:p w14:paraId="70731AFF" w14:textId="4674F64B" w:rsidR="001648DE" w:rsidRDefault="005B00C4" w:rsidP="00E65205">
      <w:pPr>
        <w:pStyle w:val="PlainText"/>
        <w:rPr>
          <w:rFonts w:ascii="Courier New" w:hAnsi="Courier New" w:cs="Courier New"/>
        </w:rPr>
      </w:pPr>
      <w:r w:rsidRPr="005B00C4">
        <w:rPr>
          <w:rFonts w:ascii="Courier New" w:hAnsi="Courier New" w:cs="Courier New"/>
        </w:rPr>
        <w:t xml:space="preserve">The implementation leverages the </w:t>
      </w:r>
      <w:proofErr w:type="spellStart"/>
      <w:r w:rsidRPr="005B00C4">
        <w:rPr>
          <w:rFonts w:ascii="Courier New" w:hAnsi="Courier New" w:cs="Courier New"/>
        </w:rPr>
        <w:t>Pisense</w:t>
      </w:r>
      <w:proofErr w:type="spellEnd"/>
      <w:r w:rsidRPr="005B00C4">
        <w:rPr>
          <w:rFonts w:ascii="Courier New" w:hAnsi="Courier New" w:cs="Courier New"/>
        </w:rPr>
        <w:t xml:space="preserve"> and Sense-Emu libraries, which provide core functionality for emulating sensors and actuators. The </w:t>
      </w:r>
      <w:proofErr w:type="spellStart"/>
      <w:r w:rsidRPr="005B00C4">
        <w:rPr>
          <w:rFonts w:ascii="Courier New" w:hAnsi="Courier New" w:cs="Courier New"/>
        </w:rPr>
        <w:t>SensorAdapterManager</w:t>
      </w:r>
      <w:proofErr w:type="spellEnd"/>
      <w:r w:rsidRPr="005B00C4">
        <w:rPr>
          <w:rFonts w:ascii="Courier New" w:hAnsi="Courier New" w:cs="Courier New"/>
        </w:rPr>
        <w:t xml:space="preserve"> and </w:t>
      </w:r>
      <w:proofErr w:type="spellStart"/>
      <w:r w:rsidRPr="005B00C4">
        <w:rPr>
          <w:rFonts w:ascii="Courier New" w:hAnsi="Courier New" w:cs="Courier New"/>
        </w:rPr>
        <w:t>ActuatorAdapterManager</w:t>
      </w:r>
      <w:proofErr w:type="spellEnd"/>
      <w:r w:rsidRPr="005B00C4">
        <w:rPr>
          <w:rFonts w:ascii="Courier New" w:hAnsi="Courier New" w:cs="Courier New"/>
        </w:rPr>
        <w:t xml:space="preserve"> are designed with methods to add, remove, and manage sensors and actuators, as well as retrieve their current data or states. These emulator tasks simulate real-time data collection and control, enabling application testing in a controlled environment. The design emphasizes modularity and extensibility, allowing for easy updates or integration of additional emulators as needed. Unit and integration tests are structured to validate the </w:t>
      </w:r>
      <w:proofErr w:type="spellStart"/>
      <w:r w:rsidRPr="005B00C4">
        <w:rPr>
          <w:rFonts w:ascii="Courier New" w:hAnsi="Courier New" w:cs="Courier New"/>
        </w:rPr>
        <w:t>behavior</w:t>
      </w:r>
      <w:proofErr w:type="spellEnd"/>
      <w:r w:rsidRPr="005B00C4">
        <w:rPr>
          <w:rFonts w:ascii="Courier New" w:hAnsi="Courier New" w:cs="Courier New"/>
        </w:rPr>
        <w:t xml:space="preserve"> of each module, ensuring they meet the requirements outlined in the PIOT-CDA-* issues.</w:t>
      </w:r>
    </w:p>
    <w:p w14:paraId="65C31AF3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ADF91C4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Code Repository and Branch</w:t>
      </w:r>
    </w:p>
    <w:p w14:paraId="3DE7B9AF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DCB523A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Be sure to include the branch (e.g. https://github.com/programming-the-iot/python-components/tree/alpha001).</w:t>
      </w:r>
    </w:p>
    <w:p w14:paraId="7C1E6B3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3604D9DA" w14:textId="582554A8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URL: </w:t>
      </w:r>
      <w:hyperlink r:id="rId4" w:history="1">
        <w:r>
          <w:rPr>
            <w:rFonts w:asciiTheme="minorHAnsi" w:hAnsiTheme="minorHAnsi"/>
            <w:color w:val="0000FF"/>
            <w:sz w:val="22"/>
            <w:szCs w:val="22"/>
            <w:u w:val="single"/>
          </w:rPr>
          <w:t>stay-stay</w:t>
        </w:r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/</w:t>
        </w:r>
        <w:proofErr w:type="spellStart"/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py</w:t>
        </w:r>
        <w:proofErr w:type="spellEnd"/>
        <w:r w:rsidR="00247021" w:rsidRPr="00247021">
          <w:rPr>
            <w:rFonts w:asciiTheme="minorHAnsi" w:hAnsiTheme="minorHAnsi"/>
            <w:color w:val="0000FF"/>
            <w:sz w:val="22"/>
            <w:szCs w:val="22"/>
            <w:u w:val="single"/>
          </w:rPr>
          <w:t>-components at lab04 (github.com)</w:t>
        </w:r>
      </w:hyperlink>
    </w:p>
    <w:p w14:paraId="7326602D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22449257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UML Design Diagram(s)</w:t>
      </w:r>
    </w:p>
    <w:p w14:paraId="3BAECDF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3C20B667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Include one or more UML designs representing your solution. It's expected each</w:t>
      </w:r>
    </w:p>
    <w:p w14:paraId="4E026B4D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diagram you provide will look similar to, but not the same as, its counterpart in the</w:t>
      </w:r>
    </w:p>
    <w:p w14:paraId="4DDB59AA" w14:textId="6ADE3307" w:rsidR="001648DE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book [Programming the IoT](</w:t>
      </w:r>
      <w:hyperlink r:id="rId5" w:history="1">
        <w:r w:rsidR="00B471D9" w:rsidRPr="00636F9E">
          <w:rPr>
            <w:rStyle w:val="Hyperlink"/>
            <w:rFonts w:ascii="Courier New" w:hAnsi="Courier New" w:cs="Courier New"/>
          </w:rPr>
          <w:t>https://learning.oreilly.com/library/view/programming-the-internet/9781492081401/</w:t>
        </w:r>
      </w:hyperlink>
      <w:r w:rsidRPr="00E65205">
        <w:rPr>
          <w:rFonts w:ascii="Courier New" w:hAnsi="Courier New" w:cs="Courier New"/>
        </w:rPr>
        <w:t>).</w:t>
      </w:r>
    </w:p>
    <w:p w14:paraId="3CF22590" w14:textId="29C04BFF" w:rsidR="001648DE" w:rsidRPr="00E65205" w:rsidRDefault="00B471D9" w:rsidP="00E65205">
      <w:pPr>
        <w:pStyle w:val="PlainText"/>
        <w:rPr>
          <w:rFonts w:ascii="Courier New" w:hAnsi="Courier New" w:cs="Courier New"/>
        </w:rPr>
      </w:pPr>
      <w:r>
        <w:object w:dxaOrig="10764" w:dyaOrig="15877" w14:anchorId="0E3F5F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681pt" o:ole="">
            <v:imagedata r:id="rId6" o:title=""/>
          </v:shape>
          <o:OLEObject Type="Embed" ProgID="Visio.Drawing.15" ShapeID="_x0000_i1025" DrawAspect="Content" ObjectID="_1795691659" r:id="rId7"/>
        </w:object>
      </w:r>
    </w:p>
    <w:p w14:paraId="730BAFCA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2263BAD7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670397A7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Unit Tests Executed</w:t>
      </w:r>
    </w:p>
    <w:p w14:paraId="0FDDE1CC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E2C19D0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TA's will execute your unit tests. You only need to list each test case below</w:t>
      </w:r>
    </w:p>
    <w:p w14:paraId="0CE71E14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(e.g. </w:t>
      </w:r>
      <w:proofErr w:type="spellStart"/>
      <w:r w:rsidRPr="00E65205">
        <w:rPr>
          <w:rFonts w:ascii="Courier New" w:hAnsi="Courier New" w:cs="Courier New"/>
        </w:rPr>
        <w:t>ConfigUtilTest</w:t>
      </w:r>
      <w:proofErr w:type="spellEnd"/>
      <w:r w:rsidRPr="00E65205">
        <w:rPr>
          <w:rFonts w:ascii="Courier New" w:hAnsi="Courier New" w:cs="Courier New"/>
        </w:rPr>
        <w:t xml:space="preserve">, </w:t>
      </w:r>
      <w:proofErr w:type="spellStart"/>
      <w:r w:rsidRPr="00E65205">
        <w:rPr>
          <w:rFonts w:ascii="Courier New" w:hAnsi="Courier New" w:cs="Courier New"/>
        </w:rPr>
        <w:t>DataUtilTest</w:t>
      </w:r>
      <w:proofErr w:type="spellEnd"/>
      <w:r w:rsidRPr="00E65205">
        <w:rPr>
          <w:rFonts w:ascii="Courier New" w:hAnsi="Courier New" w:cs="Courier New"/>
        </w:rPr>
        <w:t>, etc). Be sure to include all previous tests, too,</w:t>
      </w:r>
    </w:p>
    <w:p w14:paraId="19798CC1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since you need to ensure you haven't introduced regressions.</w:t>
      </w:r>
    </w:p>
    <w:p w14:paraId="67199763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27185EE" w14:textId="5B48808D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Pr="00E65205"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EmulatorTaskTest</w:t>
      </w:r>
      <w:proofErr w:type="spellEnd"/>
    </w:p>
    <w:p w14:paraId="182BD48E" w14:textId="3E5D660C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ActuatorEmulatorTaskTest</w:t>
      </w:r>
      <w:proofErr w:type="spellEnd"/>
    </w:p>
    <w:p w14:paraId="6485FDF0" w14:textId="4C66A20C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AdapterManagerTest</w:t>
      </w:r>
      <w:proofErr w:type="spellEnd"/>
    </w:p>
    <w:p w14:paraId="036BBC6E" w14:textId="0C8E5BDB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ActuatorAdapterManagerTest</w:t>
      </w:r>
      <w:proofErr w:type="spellEnd"/>
    </w:p>
    <w:p w14:paraId="57286C13" w14:textId="544F9830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BaseSensorSimTaskTest</w:t>
      </w:r>
      <w:proofErr w:type="spellEnd"/>
    </w:p>
    <w:p w14:paraId="5BD1918C" w14:textId="271E9486" w:rsidR="001648DE" w:rsidRPr="00E65205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BaseActuatorSimTaskTest</w:t>
      </w:r>
      <w:proofErr w:type="spellEnd"/>
    </w:p>
    <w:p w14:paraId="11C986DF" w14:textId="23270D5D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7B47D8C6" w14:textId="09A862F9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E5413E0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A8B3A3D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### Integration Tests Executed</w:t>
      </w:r>
    </w:p>
    <w:p w14:paraId="5A460309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4AEF580B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NOTE: TA's will execute most of your integration tests using their own environment, with</w:t>
      </w:r>
    </w:p>
    <w:p w14:paraId="5B118DCA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some exceptions (such as your cloud connectivity tests). In such cases, they'll review</w:t>
      </w:r>
    </w:p>
    <w:p w14:paraId="4B795885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your code to ensure </w:t>
      </w:r>
      <w:proofErr w:type="spellStart"/>
      <w:r w:rsidRPr="00E65205">
        <w:rPr>
          <w:rFonts w:ascii="Courier New" w:hAnsi="Courier New" w:cs="Courier New"/>
        </w:rPr>
        <w:t>it's</w:t>
      </w:r>
      <w:proofErr w:type="spellEnd"/>
      <w:r w:rsidRPr="00E65205">
        <w:rPr>
          <w:rFonts w:ascii="Courier New" w:hAnsi="Courier New" w:cs="Courier New"/>
        </w:rPr>
        <w:t xml:space="preserve"> correct. As for the tests you execute, you only need to list each</w:t>
      </w:r>
    </w:p>
    <w:p w14:paraId="0945D3DD" w14:textId="77777777" w:rsidR="001648DE" w:rsidRP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 xml:space="preserve">test case below (e.g. </w:t>
      </w:r>
      <w:proofErr w:type="spellStart"/>
      <w:r w:rsidRPr="00E65205">
        <w:rPr>
          <w:rFonts w:ascii="Courier New" w:hAnsi="Courier New" w:cs="Courier New"/>
        </w:rPr>
        <w:t>SensorSimAdapterManagerTest</w:t>
      </w:r>
      <w:proofErr w:type="spellEnd"/>
      <w:r w:rsidRPr="00E65205">
        <w:rPr>
          <w:rFonts w:ascii="Courier New" w:hAnsi="Courier New" w:cs="Courier New"/>
        </w:rPr>
        <w:t xml:space="preserve">, </w:t>
      </w:r>
      <w:proofErr w:type="spellStart"/>
      <w:r w:rsidRPr="00E65205">
        <w:rPr>
          <w:rFonts w:ascii="Courier New" w:hAnsi="Courier New" w:cs="Courier New"/>
        </w:rPr>
        <w:t>DeviceDataManagerTest</w:t>
      </w:r>
      <w:proofErr w:type="spellEnd"/>
      <w:r w:rsidRPr="00E65205">
        <w:rPr>
          <w:rFonts w:ascii="Courier New" w:hAnsi="Courier New" w:cs="Courier New"/>
        </w:rPr>
        <w:t>, etc.)</w:t>
      </w:r>
    </w:p>
    <w:p w14:paraId="56DD8E30" w14:textId="77777777" w:rsidR="001648DE" w:rsidRPr="00E65205" w:rsidRDefault="001648DE" w:rsidP="00E65205">
      <w:pPr>
        <w:pStyle w:val="PlainText"/>
        <w:rPr>
          <w:rFonts w:ascii="Courier New" w:hAnsi="Courier New" w:cs="Courier New"/>
        </w:rPr>
      </w:pPr>
    </w:p>
    <w:p w14:paraId="0FFF49A3" w14:textId="56CD5FB3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IntegrationTest</w:t>
      </w:r>
      <w:proofErr w:type="spellEnd"/>
    </w:p>
    <w:p w14:paraId="4FB8BC2B" w14:textId="1FDD46B9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</w:rPr>
        <w:t xml:space="preserve"> 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ActuatorIntegrationTest</w:t>
      </w:r>
      <w:proofErr w:type="spellEnd"/>
    </w:p>
    <w:p w14:paraId="7D17A22C" w14:textId="0CCA28C9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SensorAdapterManagerIntegrationTest</w:t>
      </w:r>
      <w:proofErr w:type="spellEnd"/>
    </w:p>
    <w:p w14:paraId="0EB5690C" w14:textId="155C30D5" w:rsidR="00AD35EF" w:rsidRPr="00AD35EF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- </w:t>
      </w:r>
      <w:proofErr w:type="spellStart"/>
      <w:r w:rsidRPr="00AD35EF">
        <w:rPr>
          <w:rFonts w:ascii="Courier New" w:hAnsi="Courier New" w:cs="Courier New"/>
        </w:rPr>
        <w:t>ActuatorAdapterManagerIntegrationTest</w:t>
      </w:r>
      <w:proofErr w:type="spellEnd"/>
    </w:p>
    <w:p w14:paraId="504AF66E" w14:textId="06EEE1E1" w:rsidR="001648DE" w:rsidRDefault="00AD35EF" w:rsidP="00AD35EF">
      <w:pPr>
        <w:pStyle w:val="PlainText"/>
        <w:rPr>
          <w:rFonts w:ascii="Courier New" w:hAnsi="Courier New" w:cs="Courier New"/>
        </w:rPr>
      </w:pPr>
      <w:r w:rsidRPr="00AD35EF"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</w:rPr>
        <w:t xml:space="preserve"> </w:t>
      </w:r>
      <w:r w:rsidRPr="00AD35E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-</w:t>
      </w:r>
      <w:r w:rsidRPr="00AD35EF">
        <w:rPr>
          <w:rFonts w:ascii="Courier New" w:hAnsi="Courier New" w:cs="Courier New"/>
        </w:rPr>
        <w:t xml:space="preserve"> </w:t>
      </w:r>
      <w:proofErr w:type="spellStart"/>
      <w:r w:rsidRPr="00AD35EF">
        <w:rPr>
          <w:rFonts w:ascii="Courier New" w:hAnsi="Courier New" w:cs="Courier New"/>
        </w:rPr>
        <w:t>SystemIntegrationTest</w:t>
      </w:r>
      <w:proofErr w:type="spellEnd"/>
    </w:p>
    <w:p w14:paraId="1A6627B2" w14:textId="77777777" w:rsidR="001648DE" w:rsidRPr="00E65205" w:rsidRDefault="001648DE" w:rsidP="00AD35EF">
      <w:pPr>
        <w:pStyle w:val="PlainText"/>
        <w:rPr>
          <w:rFonts w:ascii="Courier New" w:hAnsi="Courier New" w:cs="Courier New"/>
        </w:rPr>
      </w:pPr>
    </w:p>
    <w:p w14:paraId="66DCB4D9" w14:textId="77777777" w:rsidR="00E65205" w:rsidRDefault="00441897" w:rsidP="00E65205">
      <w:pPr>
        <w:pStyle w:val="PlainText"/>
        <w:rPr>
          <w:rFonts w:ascii="Courier New" w:hAnsi="Courier New" w:cs="Courier New"/>
        </w:rPr>
      </w:pPr>
      <w:r w:rsidRPr="00E65205">
        <w:rPr>
          <w:rFonts w:ascii="Courier New" w:hAnsi="Courier New" w:cs="Courier New"/>
        </w:rPr>
        <w:t>EOF.</w:t>
      </w:r>
    </w:p>
    <w:sectPr w:rsidR="00E65205" w:rsidSect="00E65205">
      <w:pgSz w:w="11906" w:h="16838"/>
      <w:pgMar w:top="1440" w:right="1335" w:bottom="1440" w:left="13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7D66"/>
    <w:rsid w:val="00134EA3"/>
    <w:rsid w:val="001648DE"/>
    <w:rsid w:val="00247021"/>
    <w:rsid w:val="00441897"/>
    <w:rsid w:val="005B00C4"/>
    <w:rsid w:val="007971DD"/>
    <w:rsid w:val="00AD35EF"/>
    <w:rsid w:val="00B471D9"/>
    <w:rsid w:val="00C563C4"/>
    <w:rsid w:val="00CD7D66"/>
    <w:rsid w:val="00E65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1184971"/>
  <w15:chartTrackingRefBased/>
  <w15:docId w15:val="{3B2DEB92-A82F-4373-870B-25F26CFDA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E65205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E65205"/>
    <w:rPr>
      <w:rFonts w:ascii="Consolas" w:hAnsi="Consolas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B471D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471D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hyperlink" Target="https://learning.oreilly.com/library/view/programming-the-internet/9781492081401/" TargetMode="External"/><Relationship Id="rId4" Type="http://schemas.openxmlformats.org/officeDocument/2006/relationships/hyperlink" Target="https://github.com/Elikem161/py-components/tree/lab04" TargetMode="Externa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48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kem Tetteh</dc:creator>
  <cp:keywords/>
  <dc:description/>
  <cp:lastModifiedBy>Stavia Allwood</cp:lastModifiedBy>
  <cp:revision>2</cp:revision>
  <dcterms:created xsi:type="dcterms:W3CDTF">2024-12-14T19:28:00Z</dcterms:created>
  <dcterms:modified xsi:type="dcterms:W3CDTF">2024-12-14T19:28:00Z</dcterms:modified>
</cp:coreProperties>
</file>